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2F3F" w:rsidRDefault="00452F3F" w:rsidP="00452F3F">
      <w:pPr>
        <w:jc w:val="center"/>
        <w:rPr>
          <w:rFonts w:ascii="Times New Roman" w:hAnsi="Times New Roman" w:cs="Times New Roman"/>
          <w:b/>
          <w:sz w:val="40"/>
          <w:szCs w:val="40"/>
          <w:u w:val="single"/>
        </w:rPr>
      </w:pPr>
      <w:r>
        <w:rPr>
          <w:rFonts w:ascii="Times New Roman" w:hAnsi="Times New Roman" w:cs="Times New Roman"/>
          <w:b/>
          <w:sz w:val="40"/>
          <w:szCs w:val="40"/>
          <w:u w:val="single"/>
        </w:rPr>
        <w:t xml:space="preserve">Class Diagram for </w:t>
      </w:r>
      <w:proofErr w:type="spellStart"/>
      <w:r>
        <w:rPr>
          <w:rFonts w:ascii="Times New Roman" w:hAnsi="Times New Roman" w:cs="Times New Roman"/>
          <w:b/>
          <w:sz w:val="40"/>
          <w:szCs w:val="40"/>
          <w:u w:val="single"/>
        </w:rPr>
        <w:t>InClass</w:t>
      </w:r>
      <w:proofErr w:type="spellEnd"/>
      <w:r>
        <w:rPr>
          <w:rFonts w:ascii="Times New Roman" w:hAnsi="Times New Roman" w:cs="Times New Roman"/>
          <w:b/>
          <w:sz w:val="40"/>
          <w:szCs w:val="40"/>
          <w:u w:val="single"/>
        </w:rPr>
        <w:t xml:space="preserve"> Exercise</w:t>
      </w:r>
    </w:p>
    <w:p w:rsidR="00452F3F" w:rsidRDefault="00452F3F" w:rsidP="00141CFA">
      <w:pPr>
        <w:jc w:val="both"/>
        <w:rPr>
          <w:rFonts w:ascii="Times New Roman" w:hAnsi="Times New Roman" w:cs="Times New Roman"/>
          <w:sz w:val="32"/>
          <w:szCs w:val="32"/>
        </w:rPr>
      </w:pPr>
      <w:r>
        <w:rPr>
          <w:rFonts w:ascii="Times New Roman" w:hAnsi="Times New Roman" w:cs="Times New Roman"/>
          <w:sz w:val="32"/>
          <w:szCs w:val="32"/>
        </w:rPr>
        <w:t>This is the Class Diagram for the Home Security System. Here Controller is the main class that controls all the other classes. Entry Sensor, Smoke Sensor, Temperature Sensor and Flood Sensors are represented as classes along with their attributes and operations.</w:t>
      </w:r>
    </w:p>
    <w:p w:rsidR="00452F3F" w:rsidRDefault="00452F3F" w:rsidP="00452F3F">
      <w:pPr>
        <w:rPr>
          <w:rFonts w:ascii="Times New Roman" w:hAnsi="Times New Roman" w:cs="Times New Roman"/>
          <w:sz w:val="32"/>
          <w:szCs w:val="32"/>
        </w:rPr>
      </w:pPr>
    </w:p>
    <w:p w:rsidR="00452F3F" w:rsidRPr="00452F3F" w:rsidRDefault="00452F3F" w:rsidP="00452F3F">
      <w:pPr>
        <w:rPr>
          <w:rFonts w:ascii="Times New Roman" w:hAnsi="Times New Roman" w:cs="Times New Roman"/>
          <w:sz w:val="32"/>
          <w:szCs w:val="32"/>
        </w:rPr>
      </w:pPr>
      <w:r>
        <w:object w:dxaOrig="12271" w:dyaOrig="8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1.25pt" o:ole="">
            <v:imagedata r:id="rId4" o:title=""/>
          </v:shape>
          <o:OLEObject Type="Embed" ProgID="Visio.Drawing.15" ShapeID="_x0000_i1025" DrawAspect="Content" ObjectID="_1452457508" r:id="rId5"/>
        </w:object>
      </w:r>
    </w:p>
    <w:p w:rsidR="00452F3F" w:rsidRDefault="00452F3F" w:rsidP="00452F3F">
      <w:pPr>
        <w:rPr>
          <w:rFonts w:ascii="Times New Roman" w:hAnsi="Times New Roman" w:cs="Times New Roman"/>
          <w:b/>
          <w:sz w:val="40"/>
          <w:szCs w:val="40"/>
          <w:u w:val="single"/>
        </w:rPr>
      </w:pPr>
      <w:r>
        <w:rPr>
          <w:rFonts w:ascii="Times New Roman" w:hAnsi="Times New Roman" w:cs="Times New Roman"/>
          <w:b/>
          <w:sz w:val="40"/>
          <w:szCs w:val="40"/>
          <w:u w:val="single"/>
        </w:rPr>
        <w:br w:type="page"/>
      </w:r>
    </w:p>
    <w:p w:rsidR="00452F3F" w:rsidRDefault="00452F3F" w:rsidP="00452F3F">
      <w:pPr>
        <w:jc w:val="center"/>
        <w:rPr>
          <w:rFonts w:ascii="Times New Roman" w:hAnsi="Times New Roman" w:cs="Times New Roman"/>
          <w:b/>
          <w:sz w:val="40"/>
          <w:szCs w:val="40"/>
          <w:u w:val="single"/>
        </w:rPr>
      </w:pPr>
      <w:r>
        <w:rPr>
          <w:rFonts w:ascii="Times New Roman" w:hAnsi="Times New Roman" w:cs="Times New Roman"/>
          <w:b/>
          <w:sz w:val="40"/>
          <w:szCs w:val="40"/>
          <w:u w:val="single"/>
        </w:rPr>
        <w:lastRenderedPageBreak/>
        <w:t xml:space="preserve">Sequence Diagram for </w:t>
      </w:r>
      <w:proofErr w:type="spellStart"/>
      <w:r>
        <w:rPr>
          <w:rFonts w:ascii="Times New Roman" w:hAnsi="Times New Roman" w:cs="Times New Roman"/>
          <w:b/>
          <w:sz w:val="40"/>
          <w:szCs w:val="40"/>
          <w:u w:val="single"/>
        </w:rPr>
        <w:t>InClass</w:t>
      </w:r>
      <w:proofErr w:type="spellEnd"/>
      <w:r>
        <w:rPr>
          <w:rFonts w:ascii="Times New Roman" w:hAnsi="Times New Roman" w:cs="Times New Roman"/>
          <w:b/>
          <w:sz w:val="40"/>
          <w:szCs w:val="40"/>
          <w:u w:val="single"/>
        </w:rPr>
        <w:t xml:space="preserve"> Exercise</w:t>
      </w:r>
    </w:p>
    <w:p w:rsidR="006353BB" w:rsidRPr="006353BB" w:rsidRDefault="00C06140" w:rsidP="006353BB">
      <w:pPr>
        <w:rPr>
          <w:rFonts w:ascii="Times New Roman" w:hAnsi="Times New Roman" w:cs="Times New Roman"/>
          <w:sz w:val="32"/>
          <w:szCs w:val="32"/>
        </w:rPr>
      </w:pPr>
      <w:r w:rsidRPr="006353BB">
        <w:rPr>
          <w:rFonts w:ascii="Times New Roman" w:hAnsi="Times New Roman" w:cs="Times New Roman"/>
          <w:sz w:val="32"/>
          <w:szCs w:val="32"/>
        </w:rPr>
        <w:t>This is the sequence d</w:t>
      </w:r>
      <w:r w:rsidR="006353BB" w:rsidRPr="006353BB">
        <w:rPr>
          <w:rFonts w:ascii="Times New Roman" w:hAnsi="Times New Roman" w:cs="Times New Roman"/>
          <w:sz w:val="32"/>
          <w:szCs w:val="32"/>
        </w:rPr>
        <w:t>iagram for Home Security System</w:t>
      </w:r>
      <w:r w:rsidR="006353BB" w:rsidRPr="006353BB">
        <w:rPr>
          <w:rFonts w:ascii="Times New Roman" w:hAnsi="Times New Roman" w:cs="Times New Roman"/>
          <w:sz w:val="32"/>
          <w:szCs w:val="32"/>
        </w:rPr>
        <w:t xml:space="preserve"> showing how the program is responding to alarm. </w:t>
      </w:r>
    </w:p>
    <w:p w:rsidR="00452F3F" w:rsidRPr="00C06140" w:rsidRDefault="00DD5960" w:rsidP="00C06140">
      <w:pPr>
        <w:rPr>
          <w:rFonts w:ascii="Times New Roman" w:hAnsi="Times New Roman" w:cs="Times New Roman"/>
          <w:sz w:val="32"/>
          <w:szCs w:val="32"/>
        </w:rPr>
      </w:pPr>
      <w:r>
        <w:rPr>
          <w:noProof/>
        </w:rPr>
        <w:drawing>
          <wp:inline distT="0" distB="0" distL="0" distR="0" wp14:anchorId="65BA218F" wp14:editId="30A64CE2">
            <wp:extent cx="5943600" cy="36480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5943600" cy="3648075"/>
                    </a:xfrm>
                    <a:prstGeom prst="rect">
                      <a:avLst/>
                    </a:prstGeom>
                  </pic:spPr>
                </pic:pic>
              </a:graphicData>
            </a:graphic>
          </wp:inline>
        </w:drawing>
      </w:r>
      <w:bookmarkStart w:id="0" w:name="_GoBack"/>
      <w:bookmarkEnd w:id="0"/>
    </w:p>
    <w:p w:rsidR="00452F3F" w:rsidRDefault="00452F3F" w:rsidP="00452F3F">
      <w:pPr>
        <w:rPr>
          <w:rFonts w:ascii="Times New Roman" w:hAnsi="Times New Roman" w:cs="Times New Roman"/>
          <w:b/>
          <w:sz w:val="40"/>
          <w:szCs w:val="40"/>
          <w:u w:val="single"/>
        </w:rPr>
      </w:pPr>
      <w:r>
        <w:rPr>
          <w:rFonts w:ascii="Times New Roman" w:hAnsi="Times New Roman" w:cs="Times New Roman"/>
          <w:b/>
          <w:sz w:val="40"/>
          <w:szCs w:val="40"/>
          <w:u w:val="single"/>
        </w:rPr>
        <w:br w:type="page"/>
      </w:r>
    </w:p>
    <w:p w:rsidR="003A72FC" w:rsidRDefault="005932BE">
      <w:pPr>
        <w:rPr>
          <w:rFonts w:ascii="Times New Roman" w:hAnsi="Times New Roman" w:cs="Times New Roman"/>
          <w:sz w:val="32"/>
          <w:szCs w:val="32"/>
        </w:rPr>
      </w:pPr>
      <w:r w:rsidRPr="005932BE">
        <w:rPr>
          <w:rFonts w:ascii="Times New Roman" w:hAnsi="Times New Roman" w:cs="Times New Roman"/>
          <w:sz w:val="32"/>
          <w:szCs w:val="32"/>
        </w:rPr>
        <w:lastRenderedPageBreak/>
        <w:t>This is the Sequence diagram for Home Security System showing how the operator turns the system off.</w:t>
      </w:r>
    </w:p>
    <w:p w:rsidR="00DD5960" w:rsidRPr="005932BE" w:rsidRDefault="00DD5960">
      <w:pPr>
        <w:rPr>
          <w:rFonts w:ascii="Times New Roman" w:hAnsi="Times New Roman" w:cs="Times New Roman"/>
          <w:sz w:val="32"/>
          <w:szCs w:val="32"/>
        </w:rPr>
      </w:pPr>
      <w:r>
        <w:rPr>
          <w:noProof/>
        </w:rPr>
        <w:drawing>
          <wp:inline distT="0" distB="0" distL="0" distR="0" wp14:anchorId="3C67C658" wp14:editId="7430F329">
            <wp:extent cx="5943600" cy="3609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943600" cy="3609975"/>
                    </a:xfrm>
                    <a:prstGeom prst="rect">
                      <a:avLst/>
                    </a:prstGeom>
                  </pic:spPr>
                </pic:pic>
              </a:graphicData>
            </a:graphic>
          </wp:inline>
        </w:drawing>
      </w:r>
    </w:p>
    <w:sectPr w:rsidR="00DD5960" w:rsidRPr="005932B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2F3F"/>
    <w:rsid w:val="0005078A"/>
    <w:rsid w:val="00065502"/>
    <w:rsid w:val="00091E22"/>
    <w:rsid w:val="000E5E05"/>
    <w:rsid w:val="00105640"/>
    <w:rsid w:val="001340CB"/>
    <w:rsid w:val="00141CFA"/>
    <w:rsid w:val="001867D2"/>
    <w:rsid w:val="001D59E2"/>
    <w:rsid w:val="002018DC"/>
    <w:rsid w:val="002948E2"/>
    <w:rsid w:val="00305EB3"/>
    <w:rsid w:val="00350C37"/>
    <w:rsid w:val="003914AD"/>
    <w:rsid w:val="003A72FC"/>
    <w:rsid w:val="003B1C7A"/>
    <w:rsid w:val="003B1D27"/>
    <w:rsid w:val="003C0DCF"/>
    <w:rsid w:val="003C7540"/>
    <w:rsid w:val="003D73E2"/>
    <w:rsid w:val="003E479E"/>
    <w:rsid w:val="003F6E0C"/>
    <w:rsid w:val="00434C5D"/>
    <w:rsid w:val="0043651C"/>
    <w:rsid w:val="00440304"/>
    <w:rsid w:val="00443073"/>
    <w:rsid w:val="00452F3F"/>
    <w:rsid w:val="004552DB"/>
    <w:rsid w:val="004605EB"/>
    <w:rsid w:val="00536731"/>
    <w:rsid w:val="00542E3C"/>
    <w:rsid w:val="00555070"/>
    <w:rsid w:val="00555DAB"/>
    <w:rsid w:val="00581D9F"/>
    <w:rsid w:val="005932BE"/>
    <w:rsid w:val="00595FE5"/>
    <w:rsid w:val="00612095"/>
    <w:rsid w:val="006353BB"/>
    <w:rsid w:val="00642675"/>
    <w:rsid w:val="006D3580"/>
    <w:rsid w:val="006E2667"/>
    <w:rsid w:val="006F0DB4"/>
    <w:rsid w:val="007279E9"/>
    <w:rsid w:val="00766C73"/>
    <w:rsid w:val="00773597"/>
    <w:rsid w:val="007744BF"/>
    <w:rsid w:val="00776AE7"/>
    <w:rsid w:val="0079450C"/>
    <w:rsid w:val="007A70A6"/>
    <w:rsid w:val="007A7120"/>
    <w:rsid w:val="007B08A5"/>
    <w:rsid w:val="007D7E6F"/>
    <w:rsid w:val="007F2A09"/>
    <w:rsid w:val="0080592B"/>
    <w:rsid w:val="008337B3"/>
    <w:rsid w:val="0085544C"/>
    <w:rsid w:val="00857C89"/>
    <w:rsid w:val="008621ED"/>
    <w:rsid w:val="0087578E"/>
    <w:rsid w:val="00896FD2"/>
    <w:rsid w:val="008A25D8"/>
    <w:rsid w:val="008B4BC9"/>
    <w:rsid w:val="008C5FA3"/>
    <w:rsid w:val="008D3529"/>
    <w:rsid w:val="008F5165"/>
    <w:rsid w:val="00903A70"/>
    <w:rsid w:val="00925465"/>
    <w:rsid w:val="00931183"/>
    <w:rsid w:val="00935815"/>
    <w:rsid w:val="00941201"/>
    <w:rsid w:val="00943390"/>
    <w:rsid w:val="0094696A"/>
    <w:rsid w:val="009534A7"/>
    <w:rsid w:val="00972E89"/>
    <w:rsid w:val="009B1AB3"/>
    <w:rsid w:val="009C49A4"/>
    <w:rsid w:val="009C7015"/>
    <w:rsid w:val="009D6D8D"/>
    <w:rsid w:val="009F736A"/>
    <w:rsid w:val="00A54AC8"/>
    <w:rsid w:val="00A7740B"/>
    <w:rsid w:val="00A77708"/>
    <w:rsid w:val="00A91942"/>
    <w:rsid w:val="00A93BF2"/>
    <w:rsid w:val="00A96938"/>
    <w:rsid w:val="00AC13F4"/>
    <w:rsid w:val="00AC1A27"/>
    <w:rsid w:val="00B33BB3"/>
    <w:rsid w:val="00B7699A"/>
    <w:rsid w:val="00B86E33"/>
    <w:rsid w:val="00B924F5"/>
    <w:rsid w:val="00BD6014"/>
    <w:rsid w:val="00C06140"/>
    <w:rsid w:val="00C955F1"/>
    <w:rsid w:val="00CB60D0"/>
    <w:rsid w:val="00CC5736"/>
    <w:rsid w:val="00CE71D0"/>
    <w:rsid w:val="00D11261"/>
    <w:rsid w:val="00D307B9"/>
    <w:rsid w:val="00D55B18"/>
    <w:rsid w:val="00D652B0"/>
    <w:rsid w:val="00D8686F"/>
    <w:rsid w:val="00DD5960"/>
    <w:rsid w:val="00E26ADB"/>
    <w:rsid w:val="00E27858"/>
    <w:rsid w:val="00E442AA"/>
    <w:rsid w:val="00E53FC8"/>
    <w:rsid w:val="00E56796"/>
    <w:rsid w:val="00E57F09"/>
    <w:rsid w:val="00E66476"/>
    <w:rsid w:val="00E7350C"/>
    <w:rsid w:val="00E7459E"/>
    <w:rsid w:val="00E91063"/>
    <w:rsid w:val="00EC5943"/>
    <w:rsid w:val="00ED2F65"/>
    <w:rsid w:val="00ED3E52"/>
    <w:rsid w:val="00EE4669"/>
    <w:rsid w:val="00EE5C27"/>
    <w:rsid w:val="00EF2448"/>
    <w:rsid w:val="00F77C95"/>
    <w:rsid w:val="00F8209C"/>
    <w:rsid w:val="00F903C4"/>
    <w:rsid w:val="00FA1FE2"/>
    <w:rsid w:val="00FA3AA1"/>
    <w:rsid w:val="00FB45CC"/>
    <w:rsid w:val="00FB6D4E"/>
    <w:rsid w:val="00FB733C"/>
    <w:rsid w:val="00FD2849"/>
    <w:rsid w:val="00FE275F"/>
    <w:rsid w:val="00FF6D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30ABF3B-DFB5-4B83-BCA2-6DC07E8E30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2F3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3.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5" Type="http://schemas.openxmlformats.org/officeDocument/2006/relationships/package" Target="embeddings/Microsoft_Visio_Drawing11.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TotalTime>
  <Pages>3</Pages>
  <Words>86</Words>
  <Characters>492</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dc:creator>
  <cp:keywords/>
  <dc:description/>
  <cp:lastModifiedBy>john</cp:lastModifiedBy>
  <cp:revision>17</cp:revision>
  <dcterms:created xsi:type="dcterms:W3CDTF">2014-01-29T04:40:00Z</dcterms:created>
  <dcterms:modified xsi:type="dcterms:W3CDTF">2014-01-29T05:38:00Z</dcterms:modified>
</cp:coreProperties>
</file>